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000876" w:rsidRDefault="009664FD">
      <w:r>
        <w:object w:dxaOrig="9621" w:dyaOrig="9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45.5pt" o:ole="">
            <v:imagedata r:id="rId9" o:title=""/>
          </v:shape>
          <o:OLEObject Type="Embed" ProgID="Visio.Drawing.11" ShapeID="_x0000_i1025" DrawAspect="Content" ObjectID="_1654580800" r:id="rId10"/>
        </w:object>
      </w:r>
    </w:p>
    <w:sectPr w:rsidR="0000087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815D3" w:rsidRDefault="006815D3" w:rsidP="006815D3">
      <w:pPr>
        <w:spacing w:after="0" w:line="240" w:lineRule="auto"/>
      </w:pPr>
      <w:r>
        <w:separator/>
      </w:r>
    </w:p>
  </w:endnote>
  <w:endnote w:type="continuationSeparator" w:id="0">
    <w:p w:rsidR="006815D3" w:rsidRDefault="006815D3" w:rsidP="006815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815D3" w:rsidRDefault="006815D3" w:rsidP="006815D3">
      <w:pPr>
        <w:spacing w:after="0" w:line="240" w:lineRule="auto"/>
      </w:pPr>
      <w:r>
        <w:separator/>
      </w:r>
    </w:p>
  </w:footnote>
  <w:footnote w:type="continuationSeparator" w:id="0">
    <w:p w:rsidR="006815D3" w:rsidRDefault="006815D3" w:rsidP="006815D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4FD"/>
    <w:rsid w:val="00000876"/>
    <w:rsid w:val="006815D3"/>
    <w:rsid w:val="00966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CEFF0E-1720-47F1-B239-F2BF7F871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00F30E355F0684DBD56128159C18F25" ma:contentTypeVersion="0" ma:contentTypeDescription="Crear nuevo documento." ma:contentTypeScope="" ma:versionID="1b8ca800551e902688abe261224c4b7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D481EFE-78FE-4A7C-8E32-91EB926A513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89AF021-000D-4A1C-8FE4-3B158F43375A}">
  <ds:schemaRefs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terms/"/>
    <ds:schemaRef ds:uri="http://www.w3.org/XML/1998/namespace"/>
    <ds:schemaRef ds:uri="http://purl.org/dc/dcmitype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30C450AD-12F9-49BC-8C7B-C3F5427E195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BSCH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GUIZAMON, ROMINA</dc:creator>
  <cp:lastModifiedBy>Gargiulo, Flavia Paola</cp:lastModifiedBy>
  <cp:revision>2</cp:revision>
  <dcterms:created xsi:type="dcterms:W3CDTF">2020-06-25T12:00:00Z</dcterms:created>
  <dcterms:modified xsi:type="dcterms:W3CDTF">2020-06-25T1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0F30E355F0684DBD56128159C18F25</vt:lpwstr>
  </property>
</Properties>
</file>